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97F37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2EE812C4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523952C0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352B3A3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1C738351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74C7EAB6" w14:textId="4A36F0EC" w:rsidR="000A2AA4" w:rsidRDefault="008E442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“学生毕业管理系统”</w:t>
      </w:r>
    </w:p>
    <w:p w14:paraId="3B8FCF87" w14:textId="6EC7D6AB" w:rsidR="00575F28" w:rsidRDefault="009C2C3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需求</w:t>
      </w:r>
      <w:r w:rsidR="00582A3B">
        <w:rPr>
          <w:rFonts w:hint="eastAsia"/>
          <w:b/>
          <w:bCs/>
          <w:sz w:val="52"/>
          <w:szCs w:val="52"/>
        </w:rPr>
        <w:t>规格说明书</w:t>
      </w:r>
    </w:p>
    <w:p w14:paraId="3C77E259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FE254F7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03ED7FF0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4BB885D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4410BEB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235AEA16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1D31F70" w14:textId="2A4B296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版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本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号：</w:t>
      </w:r>
      <w:r>
        <w:rPr>
          <w:b/>
          <w:sz w:val="28"/>
          <w:u w:val="single"/>
        </w:rPr>
        <w:t xml:space="preserve">               </w:t>
      </w:r>
      <w:r w:rsidR="0000180A">
        <w:rPr>
          <w:b/>
          <w:sz w:val="28"/>
          <w:u w:val="single"/>
        </w:rPr>
        <w:t>__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>V</w:t>
      </w:r>
      <w:r w:rsidR="00FD1CAB">
        <w:rPr>
          <w:b/>
          <w:sz w:val="28"/>
          <w:u w:val="single"/>
        </w:rPr>
        <w:t>2</w:t>
      </w:r>
      <w:r>
        <w:rPr>
          <w:b/>
          <w:sz w:val="28"/>
          <w:u w:val="single"/>
        </w:rPr>
        <w:t xml:space="preserve">.0              </w:t>
      </w:r>
      <w:r w:rsidR="0000180A">
        <w:rPr>
          <w:b/>
          <w:sz w:val="28"/>
          <w:u w:val="single"/>
        </w:rPr>
        <w:t>______</w:t>
      </w:r>
    </w:p>
    <w:p w14:paraId="4B69F689" w14:textId="7A135FE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编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写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肖梦杰</w:t>
      </w:r>
      <w:r>
        <w:rPr>
          <w:b/>
          <w:sz w:val="28"/>
          <w:u w:val="single"/>
        </w:rPr>
        <w:t xml:space="preserve">                   </w:t>
      </w:r>
    </w:p>
    <w:p w14:paraId="3B23C082" w14:textId="4840F13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审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核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</w:t>
      </w:r>
      <w:r w:rsidRPr="00593760">
        <w:rPr>
          <w:b/>
          <w:sz w:val="28"/>
          <w:u w:val="single"/>
        </w:rPr>
        <w:t xml:space="preserve"> </w:t>
      </w:r>
      <w:r w:rsidR="000A2AA4">
        <w:rPr>
          <w:rFonts w:hint="eastAsia"/>
          <w:b/>
          <w:sz w:val="28"/>
          <w:u w:val="single"/>
        </w:rPr>
        <w:t>赵鹏程</w:t>
      </w:r>
      <w:r w:rsidRPr="00593760">
        <w:rPr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               </w:t>
      </w:r>
    </w:p>
    <w:p w14:paraId="659D13CA" w14:textId="1929003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批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准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赵鹏程</w:t>
      </w:r>
      <w:r>
        <w:rPr>
          <w:b/>
          <w:sz w:val="28"/>
          <w:u w:val="single"/>
        </w:rPr>
        <w:t xml:space="preserve">                   </w:t>
      </w:r>
    </w:p>
    <w:p w14:paraId="4F977BF2" w14:textId="7E732B8E" w:rsidR="00616E2A" w:rsidRPr="007357C3" w:rsidRDefault="00616E2A" w:rsidP="00616E2A">
      <w:pPr>
        <w:tabs>
          <w:tab w:val="center" w:pos="4320"/>
          <w:tab w:val="left" w:pos="6855"/>
        </w:tabs>
        <w:jc w:val="left"/>
        <w:rPr>
          <w:b/>
          <w:bCs/>
          <w:sz w:val="52"/>
          <w:szCs w:val="52"/>
        </w:rPr>
        <w:sectPr w:rsidR="00616E2A" w:rsidRPr="007357C3">
          <w:pgSz w:w="11906" w:h="16838"/>
          <w:pgMar w:top="1440" w:right="1466" w:bottom="1440" w:left="1800" w:header="851" w:footer="992" w:gutter="0"/>
          <w:cols w:space="720"/>
          <w:docGrid w:type="lines" w:linePitch="312"/>
        </w:sectPr>
      </w:pPr>
    </w:p>
    <w:p w14:paraId="1B6885B3" w14:textId="5BD119D3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lastRenderedPageBreak/>
        <w:t>1</w:t>
      </w:r>
      <w:r w:rsidR="00D42988">
        <w:rPr>
          <w:rFonts w:ascii="黑体" w:hAnsi="黑体"/>
        </w:rPr>
        <w:t xml:space="preserve"> </w:t>
      </w:r>
      <w:r w:rsidRPr="00B413F6">
        <w:rPr>
          <w:rFonts w:ascii="黑体" w:hAnsi="黑体" w:hint="eastAsia"/>
        </w:rPr>
        <w:t>引言</w:t>
      </w:r>
    </w:p>
    <w:p w14:paraId="13DDEFB5" w14:textId="3C50BF0C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1</w:t>
      </w:r>
      <w:r w:rsidRPr="00B413F6">
        <w:rPr>
          <w:rFonts w:ascii="黑体" w:hAnsi="黑体" w:hint="eastAsia"/>
        </w:rPr>
        <w:t>目的</w:t>
      </w:r>
    </w:p>
    <w:p w14:paraId="13FB2C25" w14:textId="39527557" w:rsid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）编写目的：</w:t>
      </w:r>
      <w:proofErr w:type="gramStart"/>
      <w:r w:rsidR="000A2AA4">
        <w:rPr>
          <w:rFonts w:ascii="宋体" w:hAnsi="宋体" w:hint="eastAsia"/>
          <w:szCs w:val="24"/>
        </w:rPr>
        <w:t>该</w:t>
      </w:r>
      <w:r>
        <w:rPr>
          <w:rFonts w:ascii="宋体" w:hAnsi="宋体" w:hint="eastAsia"/>
          <w:szCs w:val="24"/>
        </w:rPr>
        <w:t>需求</w:t>
      </w:r>
      <w:proofErr w:type="gramEnd"/>
      <w:r w:rsidR="000A2AA4">
        <w:rPr>
          <w:rFonts w:ascii="宋体" w:hAnsi="宋体" w:hint="eastAsia"/>
          <w:szCs w:val="24"/>
        </w:rPr>
        <w:t>文档</w:t>
      </w:r>
      <w:r>
        <w:rPr>
          <w:rFonts w:ascii="宋体" w:hAnsi="宋体" w:hint="eastAsia"/>
          <w:szCs w:val="24"/>
        </w:rPr>
        <w:t>的撰写目的是为对</w:t>
      </w:r>
      <w:r w:rsidR="000A2AA4">
        <w:rPr>
          <w:rFonts w:ascii="宋体" w:hAnsi="宋体" w:hint="eastAsia"/>
          <w:szCs w:val="24"/>
        </w:rPr>
        <w:t>“学生毕业管理系统”</w:t>
      </w:r>
      <w:r w:rsidRPr="00593F89">
        <w:rPr>
          <w:rFonts w:ascii="宋体" w:hAnsi="宋体" w:hint="eastAsia"/>
          <w:szCs w:val="24"/>
        </w:rPr>
        <w:t>做出</w:t>
      </w:r>
      <w:r>
        <w:rPr>
          <w:rFonts w:ascii="宋体" w:hAnsi="宋体" w:hint="eastAsia"/>
          <w:szCs w:val="24"/>
        </w:rPr>
        <w:t>完整的需求</w:t>
      </w:r>
      <w:r w:rsidRPr="00593F89">
        <w:rPr>
          <w:rFonts w:ascii="宋体" w:hAnsi="宋体" w:hint="eastAsia"/>
          <w:szCs w:val="24"/>
        </w:rPr>
        <w:t>分析，文档面向小组内部成员，用以</w:t>
      </w:r>
      <w:r>
        <w:rPr>
          <w:rFonts w:ascii="宋体" w:hAnsi="宋体" w:hint="eastAsia"/>
          <w:szCs w:val="24"/>
        </w:rPr>
        <w:t>按照需求</w:t>
      </w:r>
      <w:r w:rsidRPr="00593F89">
        <w:rPr>
          <w:rFonts w:ascii="宋体" w:hAnsi="宋体" w:cs="Arial" w:hint="eastAsia"/>
          <w:szCs w:val="24"/>
        </w:rPr>
        <w:t>明确软件设计、安排项目规划，以及日后对系统进行改进，</w:t>
      </w:r>
      <w:r w:rsidRPr="00593F89">
        <w:rPr>
          <w:rFonts w:ascii="宋体" w:hAnsi="宋体" w:hint="eastAsia"/>
          <w:szCs w:val="24"/>
        </w:rPr>
        <w:t>为</w:t>
      </w:r>
      <w:r w:rsidR="00D46385">
        <w:rPr>
          <w:rFonts w:ascii="宋体" w:hAnsi="宋体" w:hint="eastAsia"/>
          <w:szCs w:val="24"/>
        </w:rPr>
        <w:t>组内</w:t>
      </w:r>
      <w:r w:rsidRPr="00593F89">
        <w:rPr>
          <w:rFonts w:ascii="宋体" w:hAnsi="宋体" w:hint="eastAsia"/>
          <w:szCs w:val="24"/>
        </w:rPr>
        <w:t>开发</w:t>
      </w:r>
      <w:r w:rsidR="00D46385">
        <w:rPr>
          <w:rFonts w:ascii="宋体" w:hAnsi="宋体" w:hint="eastAsia"/>
          <w:szCs w:val="24"/>
        </w:rPr>
        <w:t>成员</w:t>
      </w:r>
      <w:r w:rsidRPr="00593F89">
        <w:rPr>
          <w:rFonts w:ascii="宋体" w:hAnsi="宋体" w:hint="eastAsia"/>
          <w:szCs w:val="24"/>
        </w:rPr>
        <w:t>、维护人员提供共同的协议以保证开发任务能够顺利进行。</w:t>
      </w:r>
      <w:r w:rsidR="00D46385">
        <w:rPr>
          <w:rFonts w:ascii="宋体" w:hAnsi="宋体" w:hint="eastAsia"/>
          <w:szCs w:val="24"/>
        </w:rPr>
        <w:t>这</w:t>
      </w:r>
      <w:r w:rsidRPr="00593F89">
        <w:rPr>
          <w:rFonts w:ascii="宋体" w:hAnsi="宋体" w:hint="eastAsia"/>
          <w:szCs w:val="24"/>
        </w:rPr>
        <w:t>是项目开发的基础，对小组日后工作具有指导的意义。</w:t>
      </w:r>
    </w:p>
    <w:p w14:paraId="00BDFF63" w14:textId="1E700D20" w:rsidR="006669A6" w:rsidRP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</w:t>
      </w:r>
      <w:r w:rsidRPr="00C94B17">
        <w:rPr>
          <w:rFonts w:ascii="宋体" w:hAnsi="宋体"/>
          <w:szCs w:val="24"/>
        </w:rPr>
        <w:t>本系统是专为大学</w:t>
      </w:r>
      <w:r w:rsidR="006D7EF9">
        <w:rPr>
          <w:rFonts w:ascii="宋体" w:hAnsi="宋体" w:hint="eastAsia"/>
          <w:szCs w:val="24"/>
        </w:rPr>
        <w:t>教师和学生</w:t>
      </w:r>
      <w:r w:rsidRPr="00C94B17">
        <w:rPr>
          <w:rFonts w:ascii="宋体" w:hAnsi="宋体"/>
          <w:szCs w:val="24"/>
        </w:rPr>
        <w:t>设计的</w:t>
      </w:r>
      <w:r w:rsidR="006D7EF9">
        <w:rPr>
          <w:rFonts w:ascii="宋体" w:hAnsi="宋体" w:hint="eastAsia"/>
          <w:szCs w:val="24"/>
        </w:rPr>
        <w:t>毕业</w:t>
      </w:r>
      <w:r w:rsidRPr="00C94B17">
        <w:rPr>
          <w:rFonts w:ascii="宋体" w:hAnsi="宋体"/>
          <w:szCs w:val="24"/>
        </w:rPr>
        <w:t>管理系统，</w:t>
      </w:r>
      <w:r w:rsidR="00637482">
        <w:rPr>
          <w:rFonts w:ascii="宋体" w:hAnsi="宋体" w:hint="eastAsia"/>
          <w:szCs w:val="24"/>
        </w:rPr>
        <w:t>主要</w:t>
      </w:r>
      <w:r w:rsidRPr="00C94B17">
        <w:rPr>
          <w:rFonts w:ascii="宋体" w:hAnsi="宋体"/>
          <w:szCs w:val="24"/>
        </w:rPr>
        <w:t>用于</w:t>
      </w:r>
      <w:r w:rsidR="00637482">
        <w:rPr>
          <w:rFonts w:ascii="宋体" w:hAnsi="宋体" w:hint="eastAsia"/>
          <w:szCs w:val="24"/>
        </w:rPr>
        <w:t>任课教师录入评价值，</w:t>
      </w:r>
      <w:r w:rsidR="00BA3366">
        <w:rPr>
          <w:rFonts w:ascii="宋体" w:hAnsi="宋体" w:hint="eastAsia"/>
          <w:szCs w:val="24"/>
        </w:rPr>
        <w:t>专业负责人</w:t>
      </w:r>
      <w:r w:rsidR="00637482">
        <w:rPr>
          <w:rFonts w:ascii="宋体" w:hAnsi="宋体" w:hint="eastAsia"/>
          <w:szCs w:val="24"/>
        </w:rPr>
        <w:t>格式化培养方案，课程负责人审核课程，导员预警学生和学生查询</w:t>
      </w:r>
      <w:r w:rsidRPr="00C94B17">
        <w:rPr>
          <w:rFonts w:ascii="宋体" w:hAnsi="宋体"/>
          <w:szCs w:val="24"/>
        </w:rPr>
        <w:t>。</w:t>
      </w:r>
    </w:p>
    <w:p w14:paraId="629A2EB1" w14:textId="2E888955" w:rsidR="006669A6" w:rsidRDefault="00C42168" w:rsidP="006669A6">
      <w:pPr>
        <w:pStyle w:val="3"/>
      </w:pPr>
      <w:r w:rsidRPr="00B413F6">
        <w:t>1.2</w:t>
      </w:r>
      <w:r w:rsidR="006669A6">
        <w:rPr>
          <w:rFonts w:hint="eastAsia"/>
        </w:rPr>
        <w:t>文档</w:t>
      </w:r>
      <w:r w:rsidRPr="00B413F6">
        <w:rPr>
          <w:rFonts w:hint="eastAsia"/>
        </w:rPr>
        <w:t>范围</w:t>
      </w:r>
    </w:p>
    <w:p w14:paraId="47094F94" w14:textId="03752FDF" w:rsid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本文档是项目的</w:t>
      </w:r>
      <w:r w:rsidR="00F95EDA">
        <w:rPr>
          <w:rFonts w:hint="eastAsia"/>
        </w:rPr>
        <w:t>需求文档，即</w:t>
      </w:r>
      <w:r>
        <w:rPr>
          <w:rFonts w:hint="eastAsia"/>
        </w:rPr>
        <w:t>需求规格说明书，是技术文档。</w:t>
      </w:r>
    </w:p>
    <w:p w14:paraId="4C5401BB" w14:textId="232CF941" w:rsidR="006669A6" w:rsidRDefault="006669A6" w:rsidP="00F95EDA">
      <w:pPr>
        <w:pStyle w:val="a0"/>
        <w:spacing w:line="240" w:lineRule="auto"/>
        <w:ind w:firstLine="480"/>
      </w:pPr>
      <w:r>
        <w:rPr>
          <w:rFonts w:hint="eastAsia"/>
        </w:rPr>
        <w:t>本文档使用对象为：</w:t>
      </w:r>
      <w:r w:rsidR="00F95EDA">
        <w:t xml:space="preserve"> </w:t>
      </w:r>
    </w:p>
    <w:p w14:paraId="7E6332DF" w14:textId="60FF2811" w:rsidR="006669A6" w:rsidRDefault="006669A6" w:rsidP="007F48E3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1</w:t>
      </w:r>
      <w:r>
        <w:rPr>
          <w:rFonts w:hint="eastAsia"/>
        </w:rPr>
        <w:t>）项目负责人；</w:t>
      </w:r>
    </w:p>
    <w:p w14:paraId="0AAA9530" w14:textId="7048093D" w:rsidR="006669A6" w:rsidRDefault="006669A6" w:rsidP="00F95EDA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2</w:t>
      </w:r>
      <w:r>
        <w:rPr>
          <w:rFonts w:hint="eastAsia"/>
        </w:rPr>
        <w:t>）</w:t>
      </w:r>
      <w:r w:rsidR="00F95EDA">
        <w:rPr>
          <w:rFonts w:hint="eastAsia"/>
        </w:rPr>
        <w:t>组内</w:t>
      </w:r>
      <w:r>
        <w:rPr>
          <w:rFonts w:hint="eastAsia"/>
        </w:rPr>
        <w:t>开发</w:t>
      </w:r>
      <w:r w:rsidR="00F95EDA">
        <w:rPr>
          <w:rFonts w:hint="eastAsia"/>
        </w:rPr>
        <w:t>成员。</w:t>
      </w:r>
      <w:r w:rsidR="00F95EDA">
        <w:t xml:space="preserve"> </w:t>
      </w:r>
    </w:p>
    <w:p w14:paraId="079132FA" w14:textId="4411A56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未经</w:t>
      </w:r>
      <w:r w:rsidR="00A549E9">
        <w:rPr>
          <w:rFonts w:hint="eastAsia"/>
        </w:rPr>
        <w:t>过</w:t>
      </w:r>
      <w:r>
        <w:rPr>
          <w:rFonts w:hint="eastAsia"/>
        </w:rPr>
        <w:t>项目负责人书面许可，该文档不得提供给上述规定对象以外的人员阅读或使用。</w:t>
      </w:r>
    </w:p>
    <w:p w14:paraId="283398D8" w14:textId="3DC9A4C3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3</w:t>
      </w:r>
      <w:r w:rsidRPr="00B413F6">
        <w:rPr>
          <w:rFonts w:ascii="黑体" w:hAnsi="黑体" w:hint="eastAsia"/>
        </w:rPr>
        <w:t>定义、简写和缩略语</w:t>
      </w:r>
    </w:p>
    <w:p w14:paraId="7BC298AA" w14:textId="148EB75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学生</w:t>
      </w:r>
      <w:r w:rsidR="000C5965">
        <w:rPr>
          <w:rFonts w:hint="eastAsia"/>
        </w:rPr>
        <w:t>毕业</w:t>
      </w:r>
      <w:r>
        <w:rPr>
          <w:rFonts w:hint="eastAsia"/>
        </w:rPr>
        <w:t>管理系统：本文档中简称为“系统”</w:t>
      </w:r>
      <w:r w:rsidR="005434A3">
        <w:rPr>
          <w:rFonts w:hint="eastAsia"/>
        </w:rPr>
        <w:t>。</w:t>
      </w:r>
    </w:p>
    <w:p w14:paraId="6385C6BD" w14:textId="29993356" w:rsidR="005434A3" w:rsidRPr="00307918" w:rsidRDefault="00C42168" w:rsidP="00576752">
      <w:pPr>
        <w:pStyle w:val="3"/>
      </w:pPr>
      <w:r w:rsidRPr="00B413F6">
        <w:rPr>
          <w:rFonts w:ascii="黑体" w:hAnsi="黑体"/>
        </w:rPr>
        <w:t>1.4</w:t>
      </w:r>
      <w:r w:rsidRPr="00B413F6">
        <w:rPr>
          <w:rFonts w:ascii="黑体" w:hAnsi="黑体" w:hint="eastAsia"/>
        </w:rPr>
        <w:t>引用文件</w:t>
      </w:r>
    </w:p>
    <w:p w14:paraId="5A80ED36" w14:textId="73093B22" w:rsidR="00014DEB" w:rsidRPr="009D56EB" w:rsidRDefault="00C42168" w:rsidP="009D56EB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5</w:t>
      </w:r>
      <w:r w:rsidRPr="00B413F6">
        <w:rPr>
          <w:rFonts w:ascii="黑体" w:hAnsi="黑体" w:hint="eastAsia"/>
        </w:rPr>
        <w:t>综述</w:t>
      </w:r>
    </w:p>
    <w:p w14:paraId="5C8DFDB3" w14:textId="1F83AA64" w:rsidR="00014DEB" w:rsidRPr="00014DEB" w:rsidRDefault="00C42168" w:rsidP="00014DEB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2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总体描述</w:t>
      </w:r>
    </w:p>
    <w:p w14:paraId="05D150BD" w14:textId="59143096" w:rsidR="00874B27" w:rsidRDefault="00C42168" w:rsidP="00874B27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1</w:t>
      </w:r>
      <w:r w:rsidRPr="00B413F6">
        <w:rPr>
          <w:rFonts w:ascii="黑体" w:hAnsi="黑体" w:hint="eastAsia"/>
        </w:rPr>
        <w:t>产品描述</w:t>
      </w:r>
    </w:p>
    <w:p w14:paraId="7698BD36" w14:textId="74BC3AFE" w:rsidR="00874B27" w:rsidRP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本项目的目标是：</w:t>
      </w:r>
    </w:p>
    <w:p w14:paraId="19D0CE59" w14:textId="634F52C5" w:rsid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决策支持：在</w:t>
      </w:r>
      <w:r w:rsidR="00A549E9">
        <w:rPr>
          <w:rFonts w:hint="eastAsia"/>
        </w:rPr>
        <w:t>老师</w:t>
      </w:r>
      <w:r>
        <w:rPr>
          <w:rFonts w:hint="eastAsia"/>
        </w:rPr>
        <w:t>的支持</w:t>
      </w:r>
      <w:r w:rsidR="00A549E9">
        <w:rPr>
          <w:rFonts w:hint="eastAsia"/>
        </w:rPr>
        <w:t>和帮助</w:t>
      </w:r>
      <w:r>
        <w:rPr>
          <w:rFonts w:hint="eastAsia"/>
        </w:rPr>
        <w:t>下，</w:t>
      </w:r>
      <w:r w:rsidR="00A549E9">
        <w:rPr>
          <w:rFonts w:hint="eastAsia"/>
        </w:rPr>
        <w:t>全面理解需求；</w:t>
      </w:r>
      <w:r w:rsidRPr="00874B27">
        <w:rPr>
          <w:rFonts w:hint="eastAsia"/>
        </w:rPr>
        <w:t>根据项目的需求及时提供所需信息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并在一定阶段对各模块的进度进行追踪及提示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实现工作的协同化、提高了工作效率。</w:t>
      </w:r>
    </w:p>
    <w:p w14:paraId="54245BDD" w14:textId="610D6B52" w:rsidR="00B674CF" w:rsidRPr="00332B27" w:rsidRDefault="00332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效率：</w:t>
      </w:r>
      <w:r w:rsidR="00B674CF" w:rsidRPr="00215C0F">
        <w:rPr>
          <w:rFonts w:ascii="宋体" w:hAnsi="宋体" w:cs="宋体"/>
        </w:rPr>
        <w:t>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="00B674CF" w:rsidRPr="00215C0F">
        <w:rPr>
          <w:rFonts w:ascii="宋体" w:hAnsi="宋体" w:cs="宋体"/>
        </w:rPr>
        <w:t>”（以下简称“本系统”）是</w:t>
      </w:r>
      <w:r w:rsidR="00A549E9">
        <w:rPr>
          <w:rFonts w:ascii="宋体" w:hAnsi="宋体" w:cs="宋体" w:hint="eastAsia"/>
        </w:rPr>
        <w:t>为计算和管理学生毕业要求达成度</w:t>
      </w:r>
      <w:r w:rsidR="00B674CF" w:rsidRPr="00215C0F">
        <w:rPr>
          <w:rFonts w:ascii="宋体" w:hAnsi="宋体" w:cs="宋体"/>
        </w:rPr>
        <w:t>的管理</w:t>
      </w:r>
      <w:r w:rsidR="00A549E9">
        <w:rPr>
          <w:rFonts w:ascii="宋体" w:hAnsi="宋体" w:cs="宋体" w:hint="eastAsia"/>
        </w:rPr>
        <w:t>信息</w:t>
      </w:r>
      <w:r w:rsidR="00B674CF" w:rsidRPr="00215C0F">
        <w:rPr>
          <w:rFonts w:ascii="宋体" w:hAnsi="宋体" w:cs="宋体"/>
        </w:rPr>
        <w:t>系统</w:t>
      </w:r>
      <w:r w:rsidR="00B674CF">
        <w:rPr>
          <w:rFonts w:ascii="宋体" w:hAnsi="宋体" w:cs="宋体" w:hint="eastAsia"/>
        </w:rPr>
        <w:t>。</w:t>
      </w:r>
    </w:p>
    <w:p w14:paraId="11E502DB" w14:textId="700BFAC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需方：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19AB4FAC" w14:textId="16A168B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用户：</w:t>
      </w:r>
      <w:r w:rsidR="00A549E9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5C1C313B" w14:textId="3E7A9E09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lastRenderedPageBreak/>
        <w:t>开发方：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Pr="00215C0F">
        <w:rPr>
          <w:rFonts w:ascii="宋体" w:hAnsi="宋体" w:cs="宋体"/>
        </w:rPr>
        <w:t>”项目开发小组</w:t>
      </w:r>
      <w:r w:rsidR="00A549E9">
        <w:rPr>
          <w:rFonts w:ascii="宋体" w:hAnsi="宋体" w:cs="宋体" w:hint="eastAsia"/>
        </w:rPr>
        <w:t>，成员：赵鹏程、严轶轩和肖梦杰；</w:t>
      </w:r>
    </w:p>
    <w:p w14:paraId="409983AB" w14:textId="31AD4F03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支持机构：西北大学</w:t>
      </w:r>
      <w:r w:rsidR="00303480">
        <w:rPr>
          <w:rFonts w:ascii="宋体" w:hAnsi="宋体" w:cs="宋体" w:hint="eastAsia"/>
        </w:rPr>
        <w:t>；</w:t>
      </w:r>
    </w:p>
    <w:p w14:paraId="5C5D0BCA" w14:textId="42F3B3A7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当前运行现场：自建测试网络环境</w:t>
      </w:r>
      <w:r w:rsidR="00303480">
        <w:rPr>
          <w:rFonts w:ascii="宋体" w:hAnsi="宋体" w:cs="宋体" w:hint="eastAsia"/>
        </w:rPr>
        <w:t>；</w:t>
      </w:r>
    </w:p>
    <w:p w14:paraId="4C898E49" w14:textId="79CF0180" w:rsidR="00B674CF" w:rsidRPr="00B674C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计划运行现场：西北大学校园网环境</w:t>
      </w:r>
      <w:r w:rsidR="00303480">
        <w:rPr>
          <w:rFonts w:ascii="宋体" w:hAnsi="宋体" w:cs="宋体" w:hint="eastAsia"/>
        </w:rPr>
        <w:t>。</w:t>
      </w:r>
    </w:p>
    <w:p w14:paraId="0EEAD827" w14:textId="14733420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2</w:t>
      </w:r>
      <w:r w:rsidRPr="00B413F6">
        <w:rPr>
          <w:rFonts w:ascii="黑体" w:hAnsi="黑体" w:hint="eastAsia"/>
        </w:rPr>
        <w:t>产品功能</w:t>
      </w:r>
    </w:p>
    <w:p w14:paraId="0B3FE47E" w14:textId="1A4306B3" w:rsidR="009C2EE0" w:rsidRPr="00B208EA" w:rsidRDefault="00303480" w:rsidP="00B208EA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有针对每个角色有不同的功能，每个角色在系统中完成自己的任务，共同推动系统对每个学生的毕业要求指标点的评价值的计算，全面地了解每个学生的个人最终评价结果，辅导员预警和学生查询等功能；</w:t>
      </w:r>
    </w:p>
    <w:p w14:paraId="3008180C" w14:textId="7AA90332" w:rsidR="009C2EE0" w:rsidRPr="00514AF5" w:rsidRDefault="009C2EE0" w:rsidP="009C2EE0">
      <w:pPr>
        <w:jc w:val="left"/>
        <w:rPr>
          <w:b/>
          <w:bCs/>
          <w:szCs w:val="28"/>
        </w:rPr>
      </w:pPr>
      <w:r>
        <w:tab/>
      </w:r>
      <w:r w:rsidRPr="00514AF5">
        <w:rPr>
          <w:rFonts w:hint="eastAsia"/>
          <w:b/>
          <w:bCs/>
        </w:rPr>
        <w:t>（</w:t>
      </w:r>
      <w:r w:rsidR="00B208EA" w:rsidRPr="00514AF5">
        <w:rPr>
          <w:b/>
          <w:bCs/>
        </w:rPr>
        <w:t>1</w:t>
      </w:r>
      <w:r w:rsidRPr="00514AF5">
        <w:rPr>
          <w:rFonts w:hint="eastAsia"/>
          <w:b/>
          <w:bCs/>
        </w:rPr>
        <w:t>）系统</w:t>
      </w:r>
      <w:r w:rsidRPr="00514AF5">
        <w:rPr>
          <w:rFonts w:hint="eastAsia"/>
          <w:b/>
          <w:bCs/>
          <w:szCs w:val="28"/>
        </w:rPr>
        <w:t>业务流程图：</w:t>
      </w:r>
    </w:p>
    <w:p w14:paraId="40EC9E35" w14:textId="7FBAF35A" w:rsidR="00180F54" w:rsidRDefault="00180F54" w:rsidP="009C2EE0">
      <w:pPr>
        <w:jc w:val="left"/>
        <w:rPr>
          <w:szCs w:val="28"/>
        </w:rPr>
      </w:pPr>
      <w:r>
        <w:rPr>
          <w:rFonts w:hint="eastAsia"/>
          <w:szCs w:val="28"/>
        </w:rPr>
        <w:t>描述：</w:t>
      </w:r>
    </w:p>
    <w:p w14:paraId="4216D38F" w14:textId="1CD0ED9B" w:rsidR="00180F54" w:rsidRDefault="00DA6506" w:rsidP="009C2EE0">
      <w:pPr>
        <w:jc w:val="left"/>
        <w:rPr>
          <w:szCs w:val="28"/>
        </w:rPr>
      </w:pPr>
      <w:r>
        <w:rPr>
          <w:szCs w:val="28"/>
        </w:rPr>
        <w:tab/>
      </w:r>
      <w:r w:rsidR="00180F54">
        <w:rPr>
          <w:rFonts w:hint="eastAsia"/>
          <w:szCs w:val="28"/>
        </w:rPr>
        <w:t>系统分为</w:t>
      </w:r>
      <w:r w:rsidR="00180F54">
        <w:rPr>
          <w:szCs w:val="28"/>
        </w:rPr>
        <w:t>5</w:t>
      </w:r>
      <w:r w:rsidR="00180F54">
        <w:rPr>
          <w:rFonts w:hint="eastAsia"/>
          <w:szCs w:val="28"/>
        </w:rPr>
        <w:t>个角色模块，分别是</w:t>
      </w:r>
      <w:r>
        <w:rPr>
          <w:rFonts w:hint="eastAsia"/>
          <w:szCs w:val="28"/>
        </w:rPr>
        <w:t>专业负责人、教师、课程负责人、辅导员和学生模块；</w:t>
      </w:r>
    </w:p>
    <w:p w14:paraId="7D46B66A" w14:textId="46B3679E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①</w:t>
      </w:r>
      <w:r w:rsidR="00DA6506">
        <w:rPr>
          <w:rFonts w:hint="eastAsia"/>
          <w:szCs w:val="28"/>
        </w:rPr>
        <w:t>专业负责人模块：格式化培养方案录入系统；</w:t>
      </w:r>
    </w:p>
    <w:p w14:paraId="6CC32C34" w14:textId="5519748C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②</w:t>
      </w:r>
      <w:r w:rsidR="00DA6506">
        <w:rPr>
          <w:rFonts w:hint="eastAsia"/>
          <w:szCs w:val="28"/>
        </w:rPr>
        <w:t>任课教师模块：录入学生指标点评价值；</w:t>
      </w:r>
    </w:p>
    <w:p w14:paraId="3327217A" w14:textId="056F360A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③</w:t>
      </w:r>
      <w:r w:rsidR="00DA6506">
        <w:rPr>
          <w:rFonts w:hint="eastAsia"/>
          <w:szCs w:val="28"/>
        </w:rPr>
        <w:t>课程负责人模块：对任课教师录入的课程评价值进行审核，并把审核结果反馈给老师；</w:t>
      </w:r>
    </w:p>
    <w:p w14:paraId="423D2CE2" w14:textId="2B5BEEDB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④</w:t>
      </w:r>
      <w:r w:rsidR="00DA6506">
        <w:rPr>
          <w:rFonts w:hint="eastAsia"/>
          <w:szCs w:val="28"/>
        </w:rPr>
        <w:t>辅导员模块：在系统查询到学生的评价</w:t>
      </w:r>
      <w:proofErr w:type="gramStart"/>
      <w:r w:rsidR="00DA6506">
        <w:rPr>
          <w:rFonts w:hint="eastAsia"/>
          <w:szCs w:val="28"/>
        </w:rPr>
        <w:t>值信息</w:t>
      </w:r>
      <w:proofErr w:type="gramEnd"/>
      <w:r w:rsidR="00DA6506">
        <w:rPr>
          <w:rFonts w:hint="eastAsia"/>
          <w:szCs w:val="28"/>
        </w:rPr>
        <w:t>和达成度，查看预警名单；</w:t>
      </w:r>
    </w:p>
    <w:p w14:paraId="76F1DF15" w14:textId="083D61EB" w:rsidR="00DA6506" w:rsidRDefault="00514AF5" w:rsidP="009C2EE0">
      <w:pPr>
        <w:jc w:val="left"/>
        <w:rPr>
          <w:szCs w:val="28"/>
        </w:rPr>
      </w:pPr>
      <w:r w:rsidRPr="00514AF5">
        <w:rPr>
          <w:rFonts w:hint="eastAsia"/>
          <w:szCs w:val="28"/>
        </w:rPr>
        <w:t>⑤</w:t>
      </w:r>
      <w:r w:rsidR="00DA6506">
        <w:rPr>
          <w:rFonts w:hint="eastAsia"/>
          <w:szCs w:val="28"/>
        </w:rPr>
        <w:t>学生模块：在系统查看个人达成度和评价值，查看预警。</w:t>
      </w:r>
    </w:p>
    <w:p w14:paraId="057E315D" w14:textId="4C24F813" w:rsidR="009C2EE0" w:rsidRDefault="00AD1ACD" w:rsidP="009C2EE0">
      <w:pPr>
        <w:jc w:val="center"/>
      </w:pPr>
      <w:r>
        <w:object w:dxaOrig="6361" w:dyaOrig="10081" w14:anchorId="5E7F13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85pt;height:7in" o:ole="">
            <v:imagedata r:id="rId7" o:title=""/>
          </v:shape>
          <o:OLEObject Type="Embed" ProgID="Visio.Drawing.15" ShapeID="_x0000_i1025" DrawAspect="Content" ObjectID="_1651130814" r:id="rId8"/>
        </w:object>
      </w:r>
    </w:p>
    <w:p w14:paraId="74D888DD" w14:textId="16EDD32F" w:rsidR="00110011" w:rsidRDefault="00110011" w:rsidP="00110011">
      <w:pPr>
        <w:jc w:val="left"/>
        <w:rPr>
          <w:szCs w:val="28"/>
        </w:rPr>
      </w:pPr>
      <w:r>
        <w:tab/>
      </w:r>
      <w:r w:rsidRPr="00514AF5">
        <w:rPr>
          <w:rFonts w:hint="eastAsia"/>
          <w:b/>
          <w:bCs/>
        </w:rPr>
        <w:t>（</w:t>
      </w:r>
      <w:r w:rsidR="00B208EA" w:rsidRPr="00514AF5">
        <w:rPr>
          <w:b/>
          <w:bCs/>
        </w:rPr>
        <w:t>2</w:t>
      </w:r>
      <w:r w:rsidRPr="00514AF5">
        <w:rPr>
          <w:rFonts w:hint="eastAsia"/>
          <w:b/>
          <w:bCs/>
        </w:rPr>
        <w:t>）</w:t>
      </w:r>
      <w:r w:rsidR="00FD1CAB" w:rsidRPr="00514AF5">
        <w:rPr>
          <w:rFonts w:hint="eastAsia"/>
          <w:b/>
          <w:bCs/>
          <w:szCs w:val="28"/>
        </w:rPr>
        <w:t>基于活动的业务流程图</w:t>
      </w:r>
      <w:r w:rsidR="00FD1CAB">
        <w:rPr>
          <w:rFonts w:hint="eastAsia"/>
          <w:szCs w:val="28"/>
        </w:rPr>
        <w:t>：</w:t>
      </w:r>
    </w:p>
    <w:p w14:paraId="6B5A1645" w14:textId="26AA1FD5" w:rsidR="00FD1CAB" w:rsidRDefault="00FD1CAB" w:rsidP="00FD1CAB">
      <w:pPr>
        <w:jc w:val="left"/>
        <w:rPr>
          <w:szCs w:val="28"/>
        </w:rPr>
      </w:pPr>
      <w:r w:rsidRPr="00FD1CAB">
        <w:rPr>
          <w:rFonts w:hint="eastAsia"/>
          <w:szCs w:val="28"/>
        </w:rPr>
        <w:t>图中共</w:t>
      </w:r>
      <w:r w:rsidRPr="00FD1CAB">
        <w:rPr>
          <w:rFonts w:hint="eastAsia"/>
          <w:szCs w:val="28"/>
        </w:rPr>
        <w:t>5</w:t>
      </w:r>
      <w:r w:rsidRPr="00FD1CAB">
        <w:rPr>
          <w:rFonts w:hint="eastAsia"/>
          <w:szCs w:val="28"/>
        </w:rPr>
        <w:t>个角色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图中序号表示业务顺序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每个业务及其对应的数据载体都附在右下角</w:t>
      </w:r>
      <w:r>
        <w:rPr>
          <w:rFonts w:hint="eastAsia"/>
          <w:szCs w:val="28"/>
        </w:rPr>
        <w:t>；</w:t>
      </w:r>
    </w:p>
    <w:p w14:paraId="0FAFB9E7" w14:textId="5A896ADF" w:rsidR="00B208EA" w:rsidRDefault="00FD1CAB" w:rsidP="00B208EA">
      <w:pPr>
        <w:jc w:val="left"/>
      </w:pPr>
      <w:r>
        <w:object w:dxaOrig="13816" w:dyaOrig="16726" w14:anchorId="3F38CEE1">
          <v:shape id="_x0000_i1026" type="#_x0000_t75" style="width:415.15pt;height:502.45pt" o:ole="">
            <v:imagedata r:id="rId9" o:title=""/>
          </v:shape>
          <o:OLEObject Type="Embed" ProgID="Visio.Drawing.15" ShapeID="_x0000_i1026" DrawAspect="Content" ObjectID="_1651130815" r:id="rId10"/>
        </w:object>
      </w:r>
    </w:p>
    <w:p w14:paraId="62731540" w14:textId="2D252758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3</w:t>
      </w:r>
      <w:r w:rsidRPr="00B413F6">
        <w:rPr>
          <w:rFonts w:ascii="黑体" w:hAnsi="黑体" w:hint="eastAsia"/>
        </w:rPr>
        <w:t>用户特点</w:t>
      </w:r>
    </w:p>
    <w:p w14:paraId="0F76AE46" w14:textId="493BBB41" w:rsidR="00F61577" w:rsidRDefault="004B6C18" w:rsidP="007F48E3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hint="eastAsia"/>
        </w:rPr>
        <w:t>本系统的用户</w:t>
      </w:r>
      <w:r w:rsidR="00303480">
        <w:rPr>
          <w:rFonts w:hint="eastAsia"/>
        </w:rPr>
        <w:t>很多元，有</w:t>
      </w:r>
      <w:r w:rsidR="00303480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303480">
        <w:rPr>
          <w:rFonts w:ascii="宋体" w:hAnsi="宋体" w:cs="宋体" w:hint="eastAsia"/>
        </w:rPr>
        <w:t>教师、专业负责人、课程负责人和辅导员共5种主要角色，还包括系统维护成员</w:t>
      </w:r>
      <w:r w:rsidR="00F61577">
        <w:rPr>
          <w:rFonts w:ascii="宋体" w:hAnsi="宋体" w:cs="宋体" w:hint="eastAsia"/>
        </w:rPr>
        <w:t>。</w:t>
      </w:r>
    </w:p>
    <w:p w14:paraId="05632287" w14:textId="0AB1BFE1" w:rsidR="004B6C18" w:rsidRPr="004B6C18" w:rsidRDefault="00F61577" w:rsidP="00F61577">
      <w:pPr>
        <w:pStyle w:val="a0"/>
        <w:spacing w:line="240" w:lineRule="auto"/>
        <w:ind w:firstLine="480"/>
      </w:pPr>
      <w:r>
        <w:rPr>
          <w:rFonts w:ascii="宋体" w:hAnsi="宋体" w:cs="宋体" w:hint="eastAsia"/>
        </w:rPr>
        <w:t>虽然用户是多元的，但我们小组在开发的过程中泛化为两种角色，就是学生和老师，后期迭代过程中细化和增加老师的功能，以满足用户的所有需求</w:t>
      </w:r>
      <w:r w:rsidR="004B6C18">
        <w:rPr>
          <w:rFonts w:hint="eastAsia"/>
        </w:rPr>
        <w:t>；维护</w:t>
      </w:r>
      <w:r>
        <w:rPr>
          <w:rFonts w:hint="eastAsia"/>
        </w:rPr>
        <w:t>成员也就</w:t>
      </w:r>
      <w:r w:rsidR="004B6C18">
        <w:rPr>
          <w:rFonts w:hint="eastAsia"/>
        </w:rPr>
        <w:t>是项目的开发团队的学生成员。</w:t>
      </w:r>
    </w:p>
    <w:p w14:paraId="74032438" w14:textId="47A5990E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lastRenderedPageBreak/>
        <w:t>2.4</w:t>
      </w:r>
      <w:r w:rsidRPr="00B413F6">
        <w:rPr>
          <w:rFonts w:ascii="黑体" w:hAnsi="黑体" w:hint="eastAsia"/>
        </w:rPr>
        <w:t>约束</w:t>
      </w:r>
    </w:p>
    <w:p w14:paraId="37916EBB" w14:textId="36ED7F29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5</w:t>
      </w:r>
      <w:r w:rsidRPr="00B413F6">
        <w:rPr>
          <w:rFonts w:ascii="黑体" w:hAnsi="黑体" w:hint="eastAsia"/>
        </w:rPr>
        <w:t>假设和依赖</w:t>
      </w:r>
    </w:p>
    <w:p w14:paraId="6151D579" w14:textId="593D953F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6</w:t>
      </w:r>
      <w:r w:rsidRPr="00B413F6">
        <w:rPr>
          <w:rFonts w:ascii="黑体" w:hAnsi="黑体" w:hint="eastAsia"/>
        </w:rPr>
        <w:t>需求分配</w:t>
      </w:r>
    </w:p>
    <w:p w14:paraId="2A936F66" w14:textId="6428C364" w:rsidR="00372555" w:rsidRDefault="00372555" w:rsidP="00372555">
      <w:pPr>
        <w:pStyle w:val="3"/>
      </w:pPr>
      <w:r>
        <w:rPr>
          <w:rFonts w:hint="eastAsia"/>
        </w:rPr>
        <w:t>2</w:t>
      </w:r>
      <w:r>
        <w:t xml:space="preserve">.7 </w:t>
      </w:r>
      <w:r>
        <w:rPr>
          <w:rFonts w:hint="eastAsia"/>
        </w:rPr>
        <w:t>结构</w:t>
      </w:r>
    </w:p>
    <w:p w14:paraId="7FC7C1FE" w14:textId="77777777" w:rsidR="00372555" w:rsidRDefault="00372555" w:rsidP="00372555">
      <w:pPr>
        <w:pStyle w:val="a0"/>
        <w:ind w:firstLineChars="0" w:firstLine="0"/>
      </w:pPr>
      <w:r>
        <w:rPr>
          <w:rFonts w:hint="eastAsia"/>
        </w:rPr>
        <w:t>用例模型视图：</w:t>
      </w:r>
    </w:p>
    <w:p w14:paraId="0ADCB8EF" w14:textId="6AAD05AE" w:rsidR="00372555" w:rsidRPr="00372555" w:rsidRDefault="00372555" w:rsidP="00372555">
      <w:pPr>
        <w:pStyle w:val="a0"/>
        <w:ind w:firstLine="480"/>
      </w:pPr>
      <w:r w:rsidRPr="00C0244F">
        <w:rPr>
          <w:rFonts w:hint="eastAsia"/>
        </w:rPr>
        <w:t>详细</w:t>
      </w:r>
      <w:r>
        <w:rPr>
          <w:rFonts w:hint="eastAsia"/>
        </w:rPr>
        <w:t>用例模型</w:t>
      </w:r>
      <w:r w:rsidRPr="00C0244F">
        <w:rPr>
          <w:rFonts w:hint="eastAsia"/>
        </w:rPr>
        <w:t>说明请见《</w:t>
      </w:r>
      <w:r>
        <w:rPr>
          <w:rFonts w:hint="eastAsia"/>
          <w:kern w:val="0"/>
        </w:rPr>
        <w:t>附件</w:t>
      </w:r>
      <w:r>
        <w:rPr>
          <w:kern w:val="0"/>
        </w:rPr>
        <w:t>3-</w:t>
      </w:r>
      <w:r w:rsidRPr="00C0244F">
        <w:rPr>
          <w:rFonts w:hint="eastAsia"/>
        </w:rPr>
        <w:t>“</w:t>
      </w:r>
      <w:r>
        <w:rPr>
          <w:rFonts w:hint="eastAsia"/>
        </w:rPr>
        <w:t>学生毕业管理系统</w:t>
      </w:r>
      <w:r w:rsidRPr="00C0244F">
        <w:rPr>
          <w:rFonts w:hint="eastAsia"/>
        </w:rPr>
        <w:t>”</w:t>
      </w:r>
      <w:r>
        <w:rPr>
          <w:rFonts w:hint="eastAsia"/>
        </w:rPr>
        <w:t>UML</w:t>
      </w:r>
      <w:r>
        <w:rPr>
          <w:rFonts w:hint="eastAsia"/>
        </w:rPr>
        <w:t>分析过程</w:t>
      </w:r>
      <w:r w:rsidRPr="00C0244F">
        <w:rPr>
          <w:rFonts w:hint="eastAsia"/>
        </w:rPr>
        <w:t>》</w:t>
      </w:r>
    </w:p>
    <w:p w14:paraId="1B775F1F" w14:textId="6509C020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3</w:t>
      </w:r>
      <w:r w:rsidR="00D42988">
        <w:rPr>
          <w:rFonts w:ascii="黑体" w:hAnsi="黑体"/>
        </w:rPr>
        <w:t xml:space="preserve"> </w:t>
      </w:r>
      <w:r w:rsidRPr="00B413F6">
        <w:rPr>
          <w:rFonts w:ascii="黑体" w:hAnsi="黑体" w:hint="eastAsia"/>
        </w:rPr>
        <w:t>具体需求</w:t>
      </w:r>
    </w:p>
    <w:p w14:paraId="4D88EBC6" w14:textId="7852D9BF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1</w:t>
      </w:r>
      <w:r w:rsidRPr="00B413F6">
        <w:rPr>
          <w:rFonts w:ascii="黑体" w:hAnsi="黑体" w:hint="eastAsia"/>
        </w:rPr>
        <w:t>：外部接口需求</w:t>
      </w:r>
    </w:p>
    <w:p w14:paraId="18C9D7A9" w14:textId="1D786382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Pr="00B413F6">
        <w:rPr>
          <w:rFonts w:ascii="宋体" w:hAnsi="宋体" w:hint="eastAsia"/>
          <w:szCs w:val="32"/>
        </w:rPr>
        <w:t>用户界面</w:t>
      </w:r>
    </w:p>
    <w:p w14:paraId="126321E0" w14:textId="2E8E3417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Pr="00B413F6">
        <w:rPr>
          <w:rFonts w:ascii="宋体" w:hAnsi="宋体" w:hint="eastAsia"/>
          <w:szCs w:val="32"/>
        </w:rPr>
        <w:t>硬件接口</w:t>
      </w:r>
    </w:p>
    <w:p w14:paraId="001739B0" w14:textId="2071233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软件接口</w:t>
      </w:r>
    </w:p>
    <w:p w14:paraId="160CC7F7" w14:textId="5B69C60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 w:rsidRPr="00B413F6">
        <w:rPr>
          <w:rFonts w:ascii="宋体" w:hAnsi="宋体" w:hint="eastAsia"/>
          <w:szCs w:val="32"/>
        </w:rPr>
        <w:t>通信接口</w:t>
      </w:r>
    </w:p>
    <w:p w14:paraId="03601CF6" w14:textId="77777777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</w:t>
      </w:r>
      <w:r w:rsidRPr="00B413F6">
        <w:rPr>
          <w:rFonts w:ascii="黑体" w:hAnsi="黑体" w:hint="eastAsia"/>
        </w:rPr>
        <w:t>2：功能需求</w:t>
      </w:r>
    </w:p>
    <w:p w14:paraId="0403F36A" w14:textId="77777777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一、学生模块</w:t>
      </w:r>
    </w:p>
    <w:p w14:paraId="2F8E61F6" w14:textId="478CE0AC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1</w:t>
      </w:r>
      <w:r>
        <w:rPr>
          <w:rFonts w:ascii="宋体" w:hAnsi="宋体"/>
          <w:szCs w:val="32"/>
        </w:rPr>
        <w:t>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登录系统查询学业信息，包括：个人评价达成度、毕业要求评价结果、指标点达成度和课程达成度</w:t>
      </w:r>
      <w:r w:rsidR="0099212B">
        <w:rPr>
          <w:rFonts w:ascii="宋体" w:hAnsi="宋体" w:hint="eastAsia"/>
          <w:szCs w:val="32"/>
        </w:rPr>
        <w:t>；</w:t>
      </w:r>
    </w:p>
    <w:p w14:paraId="49D9C765" w14:textId="5CEFAB9A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会收到辅导员发来的预警通知</w:t>
      </w:r>
      <w:r w:rsidR="0099212B">
        <w:rPr>
          <w:rFonts w:ascii="宋体" w:hAnsi="宋体" w:hint="eastAsia"/>
          <w:szCs w:val="32"/>
        </w:rPr>
        <w:t>；</w:t>
      </w:r>
    </w:p>
    <w:p w14:paraId="5BB79931" w14:textId="3D09426D" w:rsidR="0099212B" w:rsidRDefault="00C42168" w:rsidP="00E476C7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修改个人信息。</w:t>
      </w:r>
    </w:p>
    <w:p w14:paraId="10C35AEB" w14:textId="4A939524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二、</w:t>
      </w:r>
      <w:r w:rsidR="00E476C7">
        <w:rPr>
          <w:rFonts w:ascii="宋体" w:hAnsi="宋体" w:hint="eastAsia"/>
          <w:b/>
          <w:bCs/>
          <w:szCs w:val="32"/>
        </w:rPr>
        <w:t>任课教师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69338637" w14:textId="4A360C19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 w:rsidR="00E476C7">
        <w:rPr>
          <w:rFonts w:ascii="宋体" w:hAnsi="宋体" w:hint="eastAsia"/>
          <w:szCs w:val="32"/>
        </w:rPr>
        <w:t>任课教师</w:t>
      </w:r>
      <w:r w:rsidR="001D4191">
        <w:rPr>
          <w:rFonts w:ascii="宋体" w:hAnsi="宋体" w:hint="eastAsia"/>
          <w:szCs w:val="32"/>
        </w:rPr>
        <w:t>在系统查看自己所带</w:t>
      </w:r>
      <w:r w:rsidR="00C27322">
        <w:rPr>
          <w:rFonts w:ascii="宋体" w:hAnsi="宋体" w:hint="eastAsia"/>
          <w:szCs w:val="32"/>
        </w:rPr>
        <w:t>的</w:t>
      </w:r>
      <w:r w:rsidR="001D4191">
        <w:rPr>
          <w:rFonts w:ascii="宋体" w:hAnsi="宋体" w:hint="eastAsia"/>
          <w:szCs w:val="32"/>
        </w:rPr>
        <w:t>课程</w:t>
      </w:r>
      <w:r w:rsidR="0099212B">
        <w:rPr>
          <w:rFonts w:ascii="宋体" w:hAnsi="宋体" w:hint="eastAsia"/>
          <w:szCs w:val="32"/>
        </w:rPr>
        <w:t>；</w:t>
      </w:r>
    </w:p>
    <w:p w14:paraId="1A67CC1E" w14:textId="72A54E07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 w:rsidR="001D4191">
        <w:rPr>
          <w:rFonts w:ascii="宋体" w:hAnsi="宋体" w:hint="eastAsia"/>
          <w:szCs w:val="32"/>
        </w:rPr>
        <w:t>任课教师可以在系统下载用来导入学生课程评价值的模板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</w:t>
      </w:r>
      <w:r w:rsidR="0099212B">
        <w:rPr>
          <w:rFonts w:ascii="宋体" w:hAnsi="宋体" w:hint="eastAsia"/>
          <w:szCs w:val="32"/>
        </w:rPr>
        <w:t>；</w:t>
      </w:r>
    </w:p>
    <w:p w14:paraId="0B123598" w14:textId="1701529F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="001D4191">
        <w:rPr>
          <w:rFonts w:ascii="宋体" w:hAnsi="宋体" w:hint="eastAsia"/>
          <w:szCs w:val="32"/>
        </w:rPr>
        <w:t>任课教师也可以查看和手动修改每个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1320F493" w14:textId="45A86858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4.</w:t>
      </w:r>
      <w:r w:rsidR="001D4191">
        <w:rPr>
          <w:rFonts w:ascii="宋体" w:hAnsi="宋体" w:hint="eastAsia"/>
          <w:szCs w:val="32"/>
        </w:rPr>
        <w:t>任课教师可以使用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一键导入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393A4B21" w14:textId="55CB2166" w:rsidR="001D4191" w:rsidRDefault="00C42168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5.</w:t>
      </w:r>
      <w:r w:rsidR="001D4191">
        <w:rPr>
          <w:rFonts w:ascii="宋体" w:hAnsi="宋体" w:hint="eastAsia"/>
          <w:szCs w:val="32"/>
        </w:rPr>
        <w:t>任课教师可以查看课程负责人对学生课程评价值的反馈信息</w:t>
      </w:r>
      <w:r w:rsidR="00C27322">
        <w:rPr>
          <w:rFonts w:ascii="宋体" w:hAnsi="宋体" w:hint="eastAsia"/>
          <w:szCs w:val="32"/>
        </w:rPr>
        <w:t>；</w:t>
      </w:r>
    </w:p>
    <w:p w14:paraId="6CCD16AD" w14:textId="71CB48EE" w:rsidR="00C27322" w:rsidRDefault="00C27322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 w:hint="eastAsia"/>
          <w:szCs w:val="32"/>
        </w:rPr>
        <w:t>6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任课教师管理个人信息。</w:t>
      </w:r>
    </w:p>
    <w:p w14:paraId="0AC99F97" w14:textId="5207770E" w:rsidR="001D4191" w:rsidRPr="00F61577" w:rsidRDefault="00C27322" w:rsidP="001D4191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三</w:t>
      </w:r>
      <w:r w:rsidR="001D4191" w:rsidRPr="00F61577">
        <w:rPr>
          <w:rFonts w:ascii="宋体" w:hAnsi="宋体" w:hint="eastAsia"/>
          <w:b/>
          <w:bCs/>
          <w:szCs w:val="32"/>
        </w:rPr>
        <w:t>、</w:t>
      </w:r>
      <w:r w:rsidR="001D4191">
        <w:rPr>
          <w:rFonts w:ascii="宋体" w:hAnsi="宋体" w:hint="eastAsia"/>
          <w:b/>
          <w:bCs/>
          <w:szCs w:val="32"/>
        </w:rPr>
        <w:t>课程负责人</w:t>
      </w:r>
      <w:r w:rsidR="001D4191" w:rsidRPr="00F61577">
        <w:rPr>
          <w:rFonts w:ascii="宋体" w:hAnsi="宋体" w:hint="eastAsia"/>
          <w:b/>
          <w:bCs/>
          <w:szCs w:val="32"/>
        </w:rPr>
        <w:t>模块</w:t>
      </w:r>
    </w:p>
    <w:p w14:paraId="73FC17DA" w14:textId="052DD44C" w:rsidR="001D4191" w:rsidRDefault="001D4191" w:rsidP="001D4191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课程负责人在系统查看自己所</w:t>
      </w:r>
      <w:r w:rsidR="00C27322">
        <w:rPr>
          <w:rFonts w:ascii="宋体" w:hAnsi="宋体" w:hint="eastAsia"/>
          <w:szCs w:val="32"/>
        </w:rPr>
        <w:t>负责的</w:t>
      </w:r>
      <w:r>
        <w:rPr>
          <w:rFonts w:ascii="宋体" w:hAnsi="宋体" w:hint="eastAsia"/>
          <w:szCs w:val="32"/>
        </w:rPr>
        <w:t>课程；</w:t>
      </w:r>
    </w:p>
    <w:p w14:paraId="134391DC" w14:textId="37420004" w:rsidR="00C27322" w:rsidRDefault="001D4191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C27322">
        <w:rPr>
          <w:rFonts w:ascii="宋体" w:hAnsi="宋体" w:hint="eastAsia"/>
          <w:szCs w:val="32"/>
        </w:rPr>
        <w:t>课程负责人对任课教师录入的学生课程评价值进行审核；</w:t>
      </w:r>
    </w:p>
    <w:p w14:paraId="0F3F4F15" w14:textId="4CB9720D" w:rsidR="001D4191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>
        <w:rPr>
          <w:rFonts w:ascii="宋体" w:hAnsi="宋体" w:hint="eastAsia"/>
          <w:szCs w:val="32"/>
        </w:rPr>
        <w:t>课程负责人反馈给任课教师审核结果；</w:t>
      </w:r>
    </w:p>
    <w:p w14:paraId="01594075" w14:textId="4D6B9FFC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课程负责人管理个人信息。</w:t>
      </w:r>
    </w:p>
    <w:p w14:paraId="1C59E1F3" w14:textId="0035212A" w:rsidR="00C27322" w:rsidRPr="00F61577" w:rsidRDefault="00C27322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四</w:t>
      </w:r>
      <w:r w:rsidRPr="00F61577">
        <w:rPr>
          <w:rFonts w:ascii="宋体" w:hAnsi="宋体" w:hint="eastAsia"/>
          <w:b/>
          <w:bCs/>
          <w:szCs w:val="32"/>
        </w:rPr>
        <w:t>、</w:t>
      </w:r>
      <w:r>
        <w:rPr>
          <w:rFonts w:ascii="宋体" w:hAnsi="宋体" w:hint="eastAsia"/>
          <w:b/>
          <w:bCs/>
          <w:szCs w:val="32"/>
        </w:rPr>
        <w:t>专业负责人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3F3DE4CC" w14:textId="0B3E95F4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专业负责人在系统中格式化培养方案；</w:t>
      </w:r>
    </w:p>
    <w:p w14:paraId="447F2CD7" w14:textId="0B3D6D32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>
        <w:rPr>
          <w:rFonts w:ascii="宋体" w:hAnsi="宋体" w:hint="eastAsia"/>
          <w:szCs w:val="32"/>
        </w:rPr>
        <w:t>专业负责人第一步</w:t>
      </w:r>
      <w:r w:rsidR="002B1FA3">
        <w:rPr>
          <w:rFonts w:ascii="宋体" w:hAnsi="宋体" w:hint="eastAsia"/>
          <w:szCs w:val="32"/>
        </w:rPr>
        <w:t>一键</w:t>
      </w:r>
      <w:r>
        <w:rPr>
          <w:rFonts w:ascii="宋体" w:hAnsi="宋体" w:hint="eastAsia"/>
          <w:szCs w:val="32"/>
        </w:rPr>
        <w:t>导入</w:t>
      </w:r>
      <w:r w:rsidR="002B1FA3">
        <w:rPr>
          <w:rFonts w:ascii="宋体" w:hAnsi="宋体" w:hint="eastAsia"/>
          <w:szCs w:val="32"/>
        </w:rPr>
        <w:t>e</w:t>
      </w:r>
      <w:r w:rsidR="002B1FA3">
        <w:rPr>
          <w:rFonts w:ascii="宋体" w:hAnsi="宋体"/>
          <w:szCs w:val="32"/>
        </w:rPr>
        <w:t>xcel</w:t>
      </w:r>
      <w:r>
        <w:rPr>
          <w:rFonts w:ascii="宋体" w:hAnsi="宋体" w:hint="eastAsia"/>
          <w:szCs w:val="32"/>
        </w:rPr>
        <w:t>格式化</w:t>
      </w:r>
      <w:r w:rsidR="002B1FA3">
        <w:rPr>
          <w:rFonts w:ascii="宋体" w:hAnsi="宋体" w:hint="eastAsia"/>
          <w:szCs w:val="32"/>
        </w:rPr>
        <w:t>毕业要求</w:t>
      </w:r>
      <w:r>
        <w:rPr>
          <w:rFonts w:ascii="宋体" w:hAnsi="宋体" w:hint="eastAsia"/>
          <w:szCs w:val="32"/>
        </w:rPr>
        <w:t>；</w:t>
      </w:r>
    </w:p>
    <w:p w14:paraId="5DE81FED" w14:textId="403941C0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lastRenderedPageBreak/>
        <w:t>3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二步</w:t>
      </w:r>
      <w:r w:rsidR="002B1FA3" w:rsidRPr="002B1FA3">
        <w:rPr>
          <w:rFonts w:ascii="宋体" w:hAnsi="宋体" w:hint="eastAsia"/>
          <w:szCs w:val="32"/>
        </w:rPr>
        <w:t>格式化指标点</w:t>
      </w:r>
      <w:r>
        <w:rPr>
          <w:rFonts w:ascii="宋体" w:hAnsi="宋体" w:hint="eastAsia"/>
          <w:szCs w:val="32"/>
        </w:rPr>
        <w:t>；</w:t>
      </w:r>
    </w:p>
    <w:p w14:paraId="2D1DAF8D" w14:textId="48D2B0F4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三步</w:t>
      </w:r>
      <w:r w:rsidR="002B1FA3" w:rsidRPr="002B1FA3">
        <w:rPr>
          <w:rFonts w:ascii="宋体" w:hAnsi="宋体" w:hint="eastAsia"/>
          <w:szCs w:val="32"/>
        </w:rPr>
        <w:t>一键导入excel分配课程指标点</w:t>
      </w:r>
      <w:r>
        <w:rPr>
          <w:rFonts w:ascii="宋体" w:hAnsi="宋体" w:hint="eastAsia"/>
          <w:szCs w:val="32"/>
        </w:rPr>
        <w:t>；</w:t>
      </w:r>
    </w:p>
    <w:p w14:paraId="55DB6891" w14:textId="3A428345" w:rsidR="006A07A0" w:rsidRPr="006A07A0" w:rsidRDefault="006A07A0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5.</w:t>
      </w:r>
      <w:r>
        <w:rPr>
          <w:rFonts w:ascii="宋体" w:hAnsi="宋体" w:hint="eastAsia"/>
          <w:szCs w:val="32"/>
        </w:rPr>
        <w:t>专业负责人将数据导出；</w:t>
      </w:r>
    </w:p>
    <w:p w14:paraId="66E46FA4" w14:textId="77365D46" w:rsidR="00C27322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6</w:t>
      </w:r>
      <w:r w:rsidR="00C27322">
        <w:rPr>
          <w:rFonts w:ascii="宋体" w:hAnsi="宋体"/>
          <w:szCs w:val="32"/>
        </w:rPr>
        <w:t>.</w:t>
      </w:r>
      <w:r w:rsidR="00C27322"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对成绩数据进行分析，查看系统计算得到的课程平均分、班级平均课程评价值和年级个人评价结果；</w:t>
      </w:r>
    </w:p>
    <w:p w14:paraId="3A1E6908" w14:textId="0BC7C6E1" w:rsidR="002B1FA3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7</w:t>
      </w:r>
      <w:r w:rsidR="002B1FA3">
        <w:rPr>
          <w:rFonts w:ascii="宋体" w:hAnsi="宋体"/>
          <w:szCs w:val="32"/>
        </w:rPr>
        <w:t>.</w:t>
      </w:r>
      <w:r w:rsidR="002B1FA3">
        <w:rPr>
          <w:rFonts w:ascii="宋体" w:hAnsi="宋体" w:hint="eastAsia"/>
          <w:szCs w:val="32"/>
        </w:rPr>
        <w:t>专业负责人管理个人信息。</w:t>
      </w:r>
    </w:p>
    <w:p w14:paraId="03C94F98" w14:textId="13221194" w:rsidR="00C27322" w:rsidRPr="00F61577" w:rsidRDefault="00D33B9A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五</w:t>
      </w:r>
      <w:r w:rsidR="00C27322" w:rsidRPr="00F61577">
        <w:rPr>
          <w:rFonts w:ascii="宋体" w:hAnsi="宋体" w:hint="eastAsia"/>
          <w:b/>
          <w:bCs/>
          <w:szCs w:val="32"/>
        </w:rPr>
        <w:t>、</w:t>
      </w:r>
      <w:r w:rsidR="00C27322">
        <w:rPr>
          <w:rFonts w:ascii="宋体" w:hAnsi="宋体" w:hint="eastAsia"/>
          <w:b/>
          <w:bCs/>
          <w:szCs w:val="32"/>
        </w:rPr>
        <w:t>辅导员</w:t>
      </w:r>
      <w:r w:rsidR="00C27322" w:rsidRPr="00F61577">
        <w:rPr>
          <w:rFonts w:ascii="宋体" w:hAnsi="宋体" w:hint="eastAsia"/>
          <w:b/>
          <w:bCs/>
          <w:szCs w:val="32"/>
        </w:rPr>
        <w:t>模块</w:t>
      </w:r>
    </w:p>
    <w:p w14:paraId="5CFF29F2" w14:textId="1D092253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="002B1FA3">
        <w:rPr>
          <w:rFonts w:ascii="宋体" w:hAnsi="宋体" w:hint="eastAsia"/>
          <w:szCs w:val="32"/>
        </w:rPr>
        <w:t>辅导员</w:t>
      </w:r>
      <w:r>
        <w:rPr>
          <w:rFonts w:ascii="宋体" w:hAnsi="宋体" w:hint="eastAsia"/>
          <w:szCs w:val="32"/>
        </w:rPr>
        <w:t>在系统查看</w:t>
      </w:r>
      <w:r w:rsidR="002B1FA3">
        <w:rPr>
          <w:rFonts w:ascii="宋体" w:hAnsi="宋体" w:hint="eastAsia"/>
          <w:szCs w:val="32"/>
        </w:rPr>
        <w:t>学生成绩数据，包括课程平均分、班级平均课程评价值和年级个人评价结果</w:t>
      </w:r>
      <w:r>
        <w:rPr>
          <w:rFonts w:ascii="宋体" w:hAnsi="宋体" w:hint="eastAsia"/>
          <w:szCs w:val="32"/>
        </w:rPr>
        <w:t>；</w:t>
      </w:r>
    </w:p>
    <w:p w14:paraId="02768F8A" w14:textId="23D11CBC" w:rsidR="00D33B9A" w:rsidRDefault="00D33B9A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2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辅导员查看学生预警信息；</w:t>
      </w:r>
    </w:p>
    <w:p w14:paraId="466DF7D4" w14:textId="0E04A182" w:rsidR="00C27322" w:rsidRPr="00C27322" w:rsidRDefault="00C27322" w:rsidP="002B1FA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2B1FA3">
        <w:rPr>
          <w:rFonts w:ascii="宋体" w:hAnsi="宋体" w:hint="eastAsia"/>
          <w:szCs w:val="32"/>
        </w:rPr>
        <w:t>辅导员管理个人信息。</w:t>
      </w:r>
    </w:p>
    <w:p w14:paraId="269ECE51" w14:textId="16709012" w:rsid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4</w:t>
      </w:r>
      <w:r w:rsidR="00D42988">
        <w:rPr>
          <w:rFonts w:ascii="黑体" w:hAnsi="黑体" w:hint="eastAsia"/>
        </w:rPr>
        <w:t xml:space="preserve"> </w:t>
      </w:r>
      <w:r w:rsidRPr="00B413F6">
        <w:rPr>
          <w:rFonts w:ascii="黑体" w:hAnsi="黑体" w:hint="eastAsia"/>
        </w:rPr>
        <w:t>性能需求</w:t>
      </w:r>
    </w:p>
    <w:p w14:paraId="04467691" w14:textId="3C60C783" w:rsidR="0016307C" w:rsidRPr="00CB38C2" w:rsidRDefault="0016307C" w:rsidP="007F48E3">
      <w:pPr>
        <w:spacing w:line="240" w:lineRule="auto"/>
        <w:jc w:val="left"/>
        <w:rPr>
          <w:rFonts w:ascii="宋体"/>
          <w:color w:val="000000" w:themeColor="text1"/>
          <w:szCs w:val="32"/>
        </w:rPr>
      </w:pPr>
      <w:r w:rsidRPr="00CB38C2">
        <w:rPr>
          <w:rFonts w:ascii="宋体" w:hAnsi="宋体" w:hint="eastAsia"/>
          <w:color w:val="000000" w:themeColor="text1"/>
          <w:szCs w:val="32"/>
        </w:rPr>
        <w:t>（1）</w:t>
      </w:r>
      <w:r>
        <w:rPr>
          <w:rFonts w:ascii="宋体" w:hAnsi="宋体" w:hint="eastAsia"/>
          <w:color w:val="000000" w:themeColor="text1"/>
          <w:szCs w:val="32"/>
        </w:rPr>
        <w:t>硬件平台：</w:t>
      </w:r>
      <w:r w:rsidRPr="00CB38C2">
        <w:rPr>
          <w:rFonts w:ascii="宋体" w:hAnsi="宋体"/>
          <w:color w:val="000000" w:themeColor="text1"/>
          <w:szCs w:val="32"/>
        </w:rPr>
        <w:t>对所要开发系统、软件的需求和约束；</w:t>
      </w:r>
    </w:p>
    <w:p w14:paraId="1BC2D919" w14:textId="77777777" w:rsidR="00564D5F" w:rsidRDefault="0016307C" w:rsidP="007F48E3">
      <w:pPr>
        <w:spacing w:line="240" w:lineRule="auto"/>
        <w:ind w:left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开发系统：需要</w:t>
      </w:r>
      <w:r w:rsidRPr="00CB38C2">
        <w:rPr>
          <w:color w:val="000000" w:themeColor="text1"/>
          <w:szCs w:val="32"/>
        </w:rPr>
        <w:t>windows 7</w:t>
      </w:r>
      <w:r w:rsidRPr="00CB38C2">
        <w:rPr>
          <w:color w:val="000000" w:themeColor="text1"/>
          <w:szCs w:val="32"/>
        </w:rPr>
        <w:t>或者更高版本的</w:t>
      </w:r>
      <w:r w:rsidRPr="00CB38C2">
        <w:rPr>
          <w:color w:val="000000" w:themeColor="text1"/>
          <w:szCs w:val="32"/>
        </w:rPr>
        <w:t>windows</w:t>
      </w:r>
      <w:r w:rsidRPr="00CB38C2">
        <w:rPr>
          <w:color w:val="000000" w:themeColor="text1"/>
          <w:szCs w:val="32"/>
        </w:rPr>
        <w:t>系统</w:t>
      </w:r>
      <w:r w:rsidR="00C00F9E">
        <w:rPr>
          <w:rFonts w:hint="eastAsia"/>
          <w:color w:val="000000" w:themeColor="text1"/>
          <w:szCs w:val="32"/>
        </w:rPr>
        <w:t>；</w:t>
      </w:r>
    </w:p>
    <w:p w14:paraId="11438D86" w14:textId="065D32A0" w:rsidR="00564D5F" w:rsidRDefault="00564D5F" w:rsidP="007F48E3">
      <w:pPr>
        <w:spacing w:line="240" w:lineRule="auto"/>
        <w:ind w:firstLine="420"/>
        <w:rPr>
          <w:rFonts w:ascii="宋体" w:hAnsi="宋体"/>
          <w:color w:val="000000" w:themeColor="text1"/>
          <w:szCs w:val="32"/>
        </w:rPr>
      </w:pPr>
      <w:r w:rsidRPr="00564D5F">
        <w:rPr>
          <w:rFonts w:ascii="宋体" w:hAnsi="宋体" w:hint="eastAsia"/>
          <w:color w:val="000000" w:themeColor="text1"/>
          <w:szCs w:val="32"/>
        </w:rPr>
        <w:t>从功能指标上看，必须具备基本的</w:t>
      </w:r>
      <w:r w:rsidR="00D33B9A">
        <w:rPr>
          <w:rFonts w:ascii="宋体" w:hAnsi="宋体" w:hint="eastAsia"/>
          <w:color w:val="000000" w:themeColor="text1"/>
          <w:szCs w:val="32"/>
        </w:rPr>
        <w:t>文件管理</w:t>
      </w:r>
      <w:r w:rsidRPr="00564D5F">
        <w:rPr>
          <w:rFonts w:ascii="宋体" w:hAnsi="宋体" w:hint="eastAsia"/>
          <w:color w:val="000000" w:themeColor="text1"/>
          <w:szCs w:val="32"/>
        </w:rPr>
        <w:t>功能，强大的控制能力和良好的扩充性。满足系统控制，输出和功能扩展</w:t>
      </w:r>
      <w:r w:rsidR="00D33B9A">
        <w:rPr>
          <w:rFonts w:ascii="宋体" w:hAnsi="宋体" w:hint="eastAsia"/>
          <w:color w:val="000000" w:themeColor="text1"/>
          <w:szCs w:val="32"/>
        </w:rPr>
        <w:t>。</w:t>
      </w:r>
    </w:p>
    <w:p w14:paraId="79BCFA3E" w14:textId="6E12F2FE" w:rsidR="0016307C" w:rsidRDefault="0016307C" w:rsidP="007F48E3">
      <w:pPr>
        <w:spacing w:line="240" w:lineRule="auto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（</w:t>
      </w:r>
      <w:r>
        <w:rPr>
          <w:rFonts w:hint="eastAsia"/>
          <w:color w:val="000000" w:themeColor="text1"/>
          <w:szCs w:val="32"/>
        </w:rPr>
        <w:t>2</w:t>
      </w:r>
      <w:r>
        <w:rPr>
          <w:rFonts w:hint="eastAsia"/>
          <w:color w:val="000000" w:themeColor="text1"/>
          <w:szCs w:val="32"/>
        </w:rPr>
        <w:t>）</w:t>
      </w:r>
      <w:r w:rsidRPr="00CB38C2">
        <w:rPr>
          <w:color w:val="000000" w:themeColor="text1"/>
          <w:szCs w:val="32"/>
        </w:rPr>
        <w:t>软件</w:t>
      </w:r>
      <w:r>
        <w:rPr>
          <w:rFonts w:hint="eastAsia"/>
          <w:color w:val="000000" w:themeColor="text1"/>
          <w:szCs w:val="32"/>
        </w:rPr>
        <w:t>平台</w:t>
      </w:r>
      <w:r w:rsidRPr="00CB38C2">
        <w:rPr>
          <w:color w:val="000000" w:themeColor="text1"/>
          <w:szCs w:val="32"/>
        </w:rPr>
        <w:t>：</w:t>
      </w:r>
    </w:p>
    <w:p w14:paraId="6800F800" w14:textId="37A4E0B4" w:rsidR="000F3D28" w:rsidRDefault="000F3D28" w:rsidP="007F48E3">
      <w:pPr>
        <w:spacing w:line="240" w:lineRule="auto"/>
        <w:rPr>
          <w:color w:val="000000" w:themeColor="text1"/>
          <w:szCs w:val="32"/>
        </w:rPr>
      </w:pPr>
      <w:r w:rsidRPr="000F3D28">
        <w:rPr>
          <w:color w:val="000000" w:themeColor="text1"/>
          <w:szCs w:val="32"/>
        </w:rPr>
        <w:t> </w:t>
      </w:r>
      <w:r>
        <w:rPr>
          <w:color w:val="000000" w:themeColor="text1"/>
          <w:szCs w:val="32"/>
        </w:rPr>
        <w:tab/>
      </w:r>
      <w:r w:rsidRPr="000F3D28">
        <w:rPr>
          <w:rFonts w:hint="eastAsia"/>
          <w:color w:val="000000" w:themeColor="text1"/>
          <w:szCs w:val="32"/>
        </w:rPr>
        <w:t>根据系统功能的要求，操作系统</w:t>
      </w:r>
      <w:r w:rsidR="00260DD4">
        <w:rPr>
          <w:rFonts w:hint="eastAsia"/>
          <w:color w:val="000000" w:themeColor="text1"/>
          <w:szCs w:val="32"/>
        </w:rPr>
        <w:t>应</w:t>
      </w:r>
      <w:r w:rsidRPr="000F3D28">
        <w:rPr>
          <w:rFonts w:hint="eastAsia"/>
          <w:color w:val="000000" w:themeColor="text1"/>
          <w:szCs w:val="32"/>
        </w:rPr>
        <w:t>提供良好的图形显示支持和强大的多任务管理能力</w:t>
      </w:r>
      <w:r w:rsidR="00E400F2">
        <w:rPr>
          <w:rFonts w:hint="eastAsia"/>
          <w:color w:val="000000" w:themeColor="text1"/>
          <w:szCs w:val="32"/>
        </w:rPr>
        <w:t>；</w:t>
      </w:r>
    </w:p>
    <w:p w14:paraId="6FAAA595" w14:textId="4B4D381A" w:rsidR="00E7187E" w:rsidRDefault="00E400F2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E400F2">
        <w:rPr>
          <w:rFonts w:hint="eastAsia"/>
          <w:color w:val="000000" w:themeColor="text1"/>
          <w:szCs w:val="32"/>
        </w:rPr>
        <w:t>从应用软件开发的角度考虑，应选</w:t>
      </w:r>
      <w:proofErr w:type="gramStart"/>
      <w:r w:rsidRPr="00E400F2">
        <w:rPr>
          <w:rFonts w:hint="eastAsia"/>
          <w:color w:val="000000" w:themeColor="text1"/>
          <w:szCs w:val="32"/>
        </w:rPr>
        <w:t>择开发</w:t>
      </w:r>
      <w:proofErr w:type="gramEnd"/>
      <w:r w:rsidRPr="00E400F2">
        <w:rPr>
          <w:rFonts w:hint="eastAsia"/>
          <w:color w:val="000000" w:themeColor="text1"/>
          <w:szCs w:val="32"/>
        </w:rPr>
        <w:t>平台功能强，共享软件资源丰富，硬件驱动支持多的操作系统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28C40D7E" w14:textId="0A51B200" w:rsidR="0016307C" w:rsidRDefault="0016307C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支持</w:t>
      </w:r>
      <w:r w:rsidRPr="00CB38C2">
        <w:rPr>
          <w:color w:val="000000" w:themeColor="text1"/>
          <w:szCs w:val="32"/>
        </w:rPr>
        <w:t>python</w:t>
      </w:r>
      <w:r w:rsidRPr="00CB38C2">
        <w:rPr>
          <w:color w:val="000000" w:themeColor="text1"/>
          <w:szCs w:val="32"/>
        </w:rPr>
        <w:t>、</w:t>
      </w:r>
      <w:proofErr w:type="spellStart"/>
      <w:r w:rsidR="00260DD4">
        <w:rPr>
          <w:rFonts w:hint="eastAsia"/>
          <w:color w:val="000000" w:themeColor="text1"/>
          <w:szCs w:val="32"/>
        </w:rPr>
        <w:t>n</w:t>
      </w:r>
      <w:r w:rsidR="00260DD4">
        <w:rPr>
          <w:color w:val="000000" w:themeColor="text1"/>
          <w:szCs w:val="32"/>
        </w:rPr>
        <w:t>odejs</w:t>
      </w:r>
      <w:proofErr w:type="spellEnd"/>
      <w:r w:rsidR="00260DD4">
        <w:rPr>
          <w:rFonts w:hint="eastAsia"/>
          <w:color w:val="000000" w:themeColor="text1"/>
          <w:szCs w:val="32"/>
        </w:rPr>
        <w:t>、</w:t>
      </w:r>
      <w:proofErr w:type="spellStart"/>
      <w:r w:rsidR="00260DD4">
        <w:rPr>
          <w:rFonts w:hint="eastAsia"/>
          <w:color w:val="000000" w:themeColor="text1"/>
          <w:szCs w:val="32"/>
        </w:rPr>
        <w:t>vue</w:t>
      </w:r>
      <w:proofErr w:type="spellEnd"/>
      <w:r w:rsidR="00260DD4">
        <w:rPr>
          <w:rFonts w:hint="eastAsia"/>
          <w:color w:val="000000" w:themeColor="text1"/>
          <w:szCs w:val="32"/>
        </w:rPr>
        <w:t>等</w:t>
      </w:r>
      <w:r w:rsidRPr="00CB38C2">
        <w:rPr>
          <w:color w:val="000000" w:themeColor="text1"/>
          <w:szCs w:val="32"/>
        </w:rPr>
        <w:t>前端开发与数据库存储的开发环境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7F3B9654" w14:textId="1589AF0E" w:rsidR="00E7187E" w:rsidRPr="00C00F9E" w:rsidRDefault="00E7187E" w:rsidP="007F48E3">
      <w:pPr>
        <w:spacing w:line="240" w:lineRule="auto"/>
        <w:ind w:firstLine="420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足够的</w:t>
      </w:r>
      <w:r w:rsidRPr="00E7187E">
        <w:rPr>
          <w:rFonts w:hint="eastAsia"/>
          <w:color w:val="000000" w:themeColor="text1"/>
          <w:szCs w:val="32"/>
        </w:rPr>
        <w:t>并发用户数量（总用户量及并发用户量）</w:t>
      </w:r>
      <w:r>
        <w:rPr>
          <w:rFonts w:hint="eastAsia"/>
          <w:color w:val="000000" w:themeColor="text1"/>
          <w:szCs w:val="32"/>
        </w:rPr>
        <w:t>。</w:t>
      </w:r>
    </w:p>
    <w:p w14:paraId="392195FA" w14:textId="3E358028" w:rsidR="00AC49B7" w:rsidRP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6</w:t>
      </w:r>
      <w:r w:rsidR="00D42988">
        <w:rPr>
          <w:rFonts w:ascii="黑体" w:hAnsi="黑体" w:hint="eastAsia"/>
        </w:rPr>
        <w:t xml:space="preserve"> </w:t>
      </w:r>
      <w:r w:rsidR="005E6AA5">
        <w:rPr>
          <w:rFonts w:ascii="黑体" w:hAnsi="黑体" w:hint="eastAsia"/>
        </w:rPr>
        <w:t>其他需求</w:t>
      </w:r>
    </w:p>
    <w:sectPr w:rsidR="00AC49B7" w:rsidRPr="00C42168" w:rsidSect="006A2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CFA501" w14:textId="77777777" w:rsidR="00D10669" w:rsidRDefault="00D10669" w:rsidP="00575F28">
      <w:pPr>
        <w:spacing w:line="240" w:lineRule="auto"/>
      </w:pPr>
      <w:r>
        <w:separator/>
      </w:r>
    </w:p>
  </w:endnote>
  <w:endnote w:type="continuationSeparator" w:id="0">
    <w:p w14:paraId="394B84B9" w14:textId="77777777" w:rsidR="00D10669" w:rsidRDefault="00D10669" w:rsidP="00575F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478977" w14:textId="77777777" w:rsidR="00D10669" w:rsidRDefault="00D10669" w:rsidP="00575F28">
      <w:pPr>
        <w:spacing w:line="240" w:lineRule="auto"/>
      </w:pPr>
      <w:r>
        <w:separator/>
      </w:r>
    </w:p>
  </w:footnote>
  <w:footnote w:type="continuationSeparator" w:id="0">
    <w:p w14:paraId="3BE36F32" w14:textId="77777777" w:rsidR="00D10669" w:rsidRDefault="00D10669" w:rsidP="00575F2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D1C4688"/>
    <w:multiLevelType w:val="hybridMultilevel"/>
    <w:tmpl w:val="49780C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2" w15:restartNumberingAfterBreak="0">
    <w:nsid w:val="386E1916"/>
    <w:multiLevelType w:val="multilevel"/>
    <w:tmpl w:val="6882D6F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3" w15:restartNumberingAfterBreak="0">
    <w:nsid w:val="537150B7"/>
    <w:multiLevelType w:val="multilevel"/>
    <w:tmpl w:val="6882D6FE"/>
    <w:lvl w:ilvl="0">
      <w:start w:val="1"/>
      <w:numFmt w:val="decimal"/>
      <w:lvlText w:val="%1."/>
      <w:lvlJc w:val="left"/>
      <w:pPr>
        <w:ind w:left="845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4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5" w15:restartNumberingAfterBreak="0">
    <w:nsid w:val="73351AC0"/>
    <w:multiLevelType w:val="hybridMultilevel"/>
    <w:tmpl w:val="5F140D78"/>
    <w:lvl w:ilvl="0" w:tplc="57F233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  <w:lvlOverride w:ilvl="0">
      <w:startOverride w:val="1"/>
    </w:lvlOverride>
  </w:num>
  <w:num w:numId="2">
    <w:abstractNumId w:val="1"/>
    <w:lvlOverride w:ilvl="0">
      <w:startOverride w:val="1"/>
    </w:lvlOverride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1D8B"/>
    <w:rsid w:val="0000180A"/>
    <w:rsid w:val="00014DEB"/>
    <w:rsid w:val="000151BF"/>
    <w:rsid w:val="00041239"/>
    <w:rsid w:val="00063F2E"/>
    <w:rsid w:val="0008499D"/>
    <w:rsid w:val="000A2AA4"/>
    <w:rsid w:val="000C5965"/>
    <w:rsid w:val="000D1B45"/>
    <w:rsid w:val="000F3D28"/>
    <w:rsid w:val="001046F6"/>
    <w:rsid w:val="00110011"/>
    <w:rsid w:val="0014460E"/>
    <w:rsid w:val="0016307C"/>
    <w:rsid w:val="00180F54"/>
    <w:rsid w:val="001C096A"/>
    <w:rsid w:val="001D4191"/>
    <w:rsid w:val="001F7C85"/>
    <w:rsid w:val="0022131A"/>
    <w:rsid w:val="00260DD4"/>
    <w:rsid w:val="00271EB0"/>
    <w:rsid w:val="002B1FA3"/>
    <w:rsid w:val="002D1E84"/>
    <w:rsid w:val="002F799E"/>
    <w:rsid w:val="00303480"/>
    <w:rsid w:val="00307918"/>
    <w:rsid w:val="00332B27"/>
    <w:rsid w:val="00360797"/>
    <w:rsid w:val="00370606"/>
    <w:rsid w:val="00372555"/>
    <w:rsid w:val="00377D22"/>
    <w:rsid w:val="004472DA"/>
    <w:rsid w:val="00467150"/>
    <w:rsid w:val="00477D5B"/>
    <w:rsid w:val="0049162F"/>
    <w:rsid w:val="004B312C"/>
    <w:rsid w:val="004B6C18"/>
    <w:rsid w:val="004C5F0B"/>
    <w:rsid w:val="004F3AB9"/>
    <w:rsid w:val="00501D8B"/>
    <w:rsid w:val="00503B86"/>
    <w:rsid w:val="00506470"/>
    <w:rsid w:val="00514AF5"/>
    <w:rsid w:val="005434A3"/>
    <w:rsid w:val="00564D5F"/>
    <w:rsid w:val="00575F28"/>
    <w:rsid w:val="00576752"/>
    <w:rsid w:val="00582A3B"/>
    <w:rsid w:val="00593760"/>
    <w:rsid w:val="00593F89"/>
    <w:rsid w:val="005B5319"/>
    <w:rsid w:val="005C0C49"/>
    <w:rsid w:val="005C2893"/>
    <w:rsid w:val="005E11CF"/>
    <w:rsid w:val="005E6AA5"/>
    <w:rsid w:val="00611594"/>
    <w:rsid w:val="00616E2A"/>
    <w:rsid w:val="00637482"/>
    <w:rsid w:val="00646962"/>
    <w:rsid w:val="00651178"/>
    <w:rsid w:val="00664EE7"/>
    <w:rsid w:val="006669A6"/>
    <w:rsid w:val="00677779"/>
    <w:rsid w:val="00683C0F"/>
    <w:rsid w:val="006A07A0"/>
    <w:rsid w:val="006A5634"/>
    <w:rsid w:val="006B66DB"/>
    <w:rsid w:val="006C60AA"/>
    <w:rsid w:val="006D7EF9"/>
    <w:rsid w:val="006F0763"/>
    <w:rsid w:val="0070058D"/>
    <w:rsid w:val="0072058F"/>
    <w:rsid w:val="007337B0"/>
    <w:rsid w:val="007357C3"/>
    <w:rsid w:val="00743F65"/>
    <w:rsid w:val="00752873"/>
    <w:rsid w:val="007C6D6D"/>
    <w:rsid w:val="007D6630"/>
    <w:rsid w:val="007F48E3"/>
    <w:rsid w:val="00813D29"/>
    <w:rsid w:val="008465F0"/>
    <w:rsid w:val="00874B27"/>
    <w:rsid w:val="00892200"/>
    <w:rsid w:val="008D1824"/>
    <w:rsid w:val="008D414F"/>
    <w:rsid w:val="008E14F0"/>
    <w:rsid w:val="008E4424"/>
    <w:rsid w:val="008F4844"/>
    <w:rsid w:val="00920799"/>
    <w:rsid w:val="0095213A"/>
    <w:rsid w:val="00952680"/>
    <w:rsid w:val="009577AA"/>
    <w:rsid w:val="0099212B"/>
    <w:rsid w:val="009B1C15"/>
    <w:rsid w:val="009C26E2"/>
    <w:rsid w:val="009C2C34"/>
    <w:rsid w:val="009C2EE0"/>
    <w:rsid w:val="009D56EB"/>
    <w:rsid w:val="00A324B6"/>
    <w:rsid w:val="00A549E9"/>
    <w:rsid w:val="00AA4DE0"/>
    <w:rsid w:val="00AC49B7"/>
    <w:rsid w:val="00AD1ACD"/>
    <w:rsid w:val="00B00C84"/>
    <w:rsid w:val="00B148F2"/>
    <w:rsid w:val="00B208EA"/>
    <w:rsid w:val="00B2685D"/>
    <w:rsid w:val="00B674CF"/>
    <w:rsid w:val="00B71D35"/>
    <w:rsid w:val="00B873F3"/>
    <w:rsid w:val="00BA3366"/>
    <w:rsid w:val="00BB12B1"/>
    <w:rsid w:val="00BC4FCC"/>
    <w:rsid w:val="00BC71D6"/>
    <w:rsid w:val="00BE653A"/>
    <w:rsid w:val="00C00F9E"/>
    <w:rsid w:val="00C27322"/>
    <w:rsid w:val="00C27E9A"/>
    <w:rsid w:val="00C41178"/>
    <w:rsid w:val="00C42168"/>
    <w:rsid w:val="00C449F7"/>
    <w:rsid w:val="00C4610E"/>
    <w:rsid w:val="00C94B17"/>
    <w:rsid w:val="00D10669"/>
    <w:rsid w:val="00D33B9A"/>
    <w:rsid w:val="00D42988"/>
    <w:rsid w:val="00D46385"/>
    <w:rsid w:val="00D85F2A"/>
    <w:rsid w:val="00D9670D"/>
    <w:rsid w:val="00DA6506"/>
    <w:rsid w:val="00DC14CF"/>
    <w:rsid w:val="00DE075A"/>
    <w:rsid w:val="00E27A38"/>
    <w:rsid w:val="00E400F2"/>
    <w:rsid w:val="00E476C7"/>
    <w:rsid w:val="00E7187E"/>
    <w:rsid w:val="00E80907"/>
    <w:rsid w:val="00EA3A31"/>
    <w:rsid w:val="00EC4422"/>
    <w:rsid w:val="00ED136D"/>
    <w:rsid w:val="00F05DCB"/>
    <w:rsid w:val="00F15822"/>
    <w:rsid w:val="00F61577"/>
    <w:rsid w:val="00F616C1"/>
    <w:rsid w:val="00F95EDA"/>
    <w:rsid w:val="00FA60A1"/>
    <w:rsid w:val="00FD010B"/>
    <w:rsid w:val="00FD0EB8"/>
    <w:rsid w:val="00FD1CAB"/>
    <w:rsid w:val="00FE46E8"/>
    <w:rsid w:val="00FF5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ECCA60"/>
  <w15:chartTrackingRefBased/>
  <w15:docId w15:val="{A92027B1-6B68-431A-AF70-DBAB386CE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5F28"/>
    <w:pPr>
      <w:widowControl w:val="0"/>
      <w:spacing w:line="300" w:lineRule="auto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1446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unhideWhenUsed/>
    <w:qFormat/>
    <w:rsid w:val="00575F28"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link w:val="30"/>
    <w:unhideWhenUsed/>
    <w:qFormat/>
    <w:rsid w:val="00575F28"/>
    <w:pPr>
      <w:keepNext/>
      <w:keepLines/>
      <w:spacing w:before="120" w:after="120" w:line="412" w:lineRule="auto"/>
      <w:outlineLvl w:val="2"/>
    </w:pPr>
    <w:rPr>
      <w:rFonts w:eastAsia="黑体"/>
      <w:b/>
      <w:sz w:val="3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4610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57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75F2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7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75F28"/>
    <w:rPr>
      <w:sz w:val="18"/>
      <w:szCs w:val="18"/>
    </w:rPr>
  </w:style>
  <w:style w:type="character" w:customStyle="1" w:styleId="20">
    <w:name w:val="标题 2 字符"/>
    <w:basedOn w:val="a1"/>
    <w:link w:val="2"/>
    <w:rsid w:val="00575F28"/>
    <w:rPr>
      <w:rFonts w:ascii="Arial" w:eastAsia="黑体" w:hAnsi="Arial" w:cs="Times New Roman"/>
      <w:b/>
      <w:sz w:val="44"/>
      <w:szCs w:val="20"/>
    </w:rPr>
  </w:style>
  <w:style w:type="character" w:customStyle="1" w:styleId="30">
    <w:name w:val="标题 3 字符"/>
    <w:basedOn w:val="a1"/>
    <w:link w:val="3"/>
    <w:rsid w:val="00575F28"/>
    <w:rPr>
      <w:rFonts w:ascii="Times New Roman" w:eastAsia="黑体" w:hAnsi="Times New Roman" w:cs="Times New Roman"/>
      <w:b/>
      <w:sz w:val="32"/>
      <w:szCs w:val="20"/>
    </w:rPr>
  </w:style>
  <w:style w:type="paragraph" w:styleId="TOC2">
    <w:name w:val="toc 2"/>
    <w:basedOn w:val="a"/>
    <w:next w:val="a"/>
    <w:autoRedefine/>
    <w:semiHidden/>
    <w:unhideWhenUsed/>
    <w:rsid w:val="00575F28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semiHidden/>
    <w:unhideWhenUsed/>
    <w:rsid w:val="00575F28"/>
    <w:pPr>
      <w:ind w:left="420"/>
      <w:jc w:val="left"/>
    </w:pPr>
    <w:rPr>
      <w:i/>
      <w:sz w:val="20"/>
    </w:rPr>
  </w:style>
  <w:style w:type="paragraph" w:styleId="a0">
    <w:name w:val="Normal Indent"/>
    <w:basedOn w:val="a"/>
    <w:uiPriority w:val="99"/>
    <w:unhideWhenUsed/>
    <w:rsid w:val="00575F28"/>
    <w:pPr>
      <w:ind w:firstLineChars="200" w:firstLine="420"/>
    </w:pPr>
  </w:style>
  <w:style w:type="paragraph" w:styleId="a8">
    <w:name w:val="List Paragraph"/>
    <w:basedOn w:val="a"/>
    <w:uiPriority w:val="34"/>
    <w:qFormat/>
    <w:rsid w:val="0049162F"/>
    <w:pPr>
      <w:ind w:firstLineChars="200" w:firstLine="420"/>
    </w:pPr>
  </w:style>
  <w:style w:type="table" w:styleId="a9">
    <w:name w:val="Table Grid"/>
    <w:basedOn w:val="a2"/>
    <w:rsid w:val="0037060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1"/>
    <w:link w:val="1"/>
    <w:uiPriority w:val="9"/>
    <w:rsid w:val="001446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60">
    <w:name w:val="标题 6 字符"/>
    <w:basedOn w:val="a1"/>
    <w:link w:val="6"/>
    <w:uiPriority w:val="9"/>
    <w:semiHidden/>
    <w:rsid w:val="00C4610E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a">
    <w:name w:val="No Spacing"/>
    <w:uiPriority w:val="1"/>
    <w:qFormat/>
    <w:rsid w:val="001F7C8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274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8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1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7</Pages>
  <Words>372</Words>
  <Characters>2121</Characters>
  <Application>Microsoft Office Word</Application>
  <DocSecurity>0</DocSecurity>
  <Lines>17</Lines>
  <Paragraphs>4</Paragraphs>
  <ScaleCrop>false</ScaleCrop>
  <Company/>
  <LinksUpToDate>false</LinksUpToDate>
  <CharactersWithSpaces>2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tery Guest</dc:creator>
  <cp:keywords/>
  <dc:description/>
  <cp:lastModifiedBy>Mystery Guest</cp:lastModifiedBy>
  <cp:revision>102</cp:revision>
  <dcterms:created xsi:type="dcterms:W3CDTF">2019-11-13T13:21:00Z</dcterms:created>
  <dcterms:modified xsi:type="dcterms:W3CDTF">2020-05-16T02:40:00Z</dcterms:modified>
</cp:coreProperties>
</file>